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custDataLst>
    <p:tags r:id="rId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gs" Target="tags/tag76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65.xml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8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2" Type="http://schemas.openxmlformats.org/officeDocument/2006/relationships/image" Target="../media/image7.png"/><Relationship Id="rId1" Type="http://schemas.openxmlformats.org/officeDocument/2006/relationships/tags" Target="../tags/tag6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72.xml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tags" Target="../tags/tag71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75.xml"/><Relationship Id="rId4" Type="http://schemas.openxmlformats.org/officeDocument/2006/relationships/image" Target="../media/image15.png"/><Relationship Id="rId3" Type="http://schemas.openxmlformats.org/officeDocument/2006/relationships/tags" Target="../tags/tag74.xml"/><Relationship Id="rId2" Type="http://schemas.openxmlformats.org/officeDocument/2006/relationships/image" Target="../media/image14.png"/><Relationship Id="rId1" Type="http://schemas.openxmlformats.org/officeDocument/2006/relationships/tags" Target="../tags/tag7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p>
            <a:r>
              <a:rPr lang="zh-CN" altLang="zh-CN"/>
              <a:t>空白演示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p>
            <a:r>
              <a:rPr lang="zh-CN" altLang="en-US"/>
              <a:t>单击输入您的封面副标题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820" y="518795"/>
            <a:ext cx="10753725" cy="58197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72495" y="6148070"/>
            <a:ext cx="400050" cy="1905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67385" y="57150"/>
            <a:ext cx="10997565" cy="60445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30045" y="1537970"/>
          <a:ext cx="2333625" cy="475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390265" imgH="6913880" progId="Visio.Drawing.15">
                  <p:embed/>
                </p:oleObj>
              </mc:Choice>
              <mc:Fallback>
                <p:oleObj name="" r:id="rId1" imgW="3390265" imgH="691388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0045" y="1537970"/>
                        <a:ext cx="2333625" cy="475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23060" y="1383030"/>
            <a:ext cx="6358890" cy="47593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858000" y="2619375"/>
            <a:ext cx="92392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激光器</a:t>
            </a:r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7620000" y="2987675"/>
            <a:ext cx="361950" cy="200025"/>
          </a:xfrm>
          <a:prstGeom prst="straightConnector1">
            <a:avLst/>
          </a:prstGeom>
          <a:ln w="22225">
            <a:solidFill>
              <a:schemeClr val="accent6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641600" y="2117725"/>
            <a:ext cx="144716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压力传感器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092325" y="4921250"/>
            <a:ext cx="144716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温度传感器</a:t>
            </a:r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3133725" y="4552950"/>
            <a:ext cx="171450" cy="352425"/>
          </a:xfrm>
          <a:prstGeom prst="straightConnector1">
            <a:avLst/>
          </a:prstGeom>
          <a:ln w="22225">
            <a:solidFill>
              <a:schemeClr val="accent6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927600" y="5080000"/>
            <a:ext cx="92392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温控箱</a:t>
            </a:r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>
            <a:off x="4381500" y="4286250"/>
            <a:ext cx="666750" cy="771525"/>
          </a:xfrm>
          <a:prstGeom prst="straightConnector1">
            <a:avLst/>
          </a:prstGeom>
          <a:ln w="22225">
            <a:solidFill>
              <a:schemeClr val="accent6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9150" y="850900"/>
            <a:ext cx="6343650" cy="42291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156970" y="1689735"/>
            <a:ext cx="6515100" cy="265747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2580" y="285750"/>
            <a:ext cx="3162935" cy="23812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5765" y="276225"/>
            <a:ext cx="3163570" cy="23850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5515" y="301625"/>
            <a:ext cx="3270250" cy="23653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1945" y="2667000"/>
            <a:ext cx="3163570" cy="24079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84880" y="2661285"/>
            <a:ext cx="3337560" cy="24142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94805" y="2667000"/>
            <a:ext cx="3162935" cy="240855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 descr="温度采集上位机前面板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54505" y="1490345"/>
            <a:ext cx="8675370" cy="47593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980055" y="2412365"/>
            <a:ext cx="7449820" cy="3796030"/>
          </a:xfrm>
          <a:prstGeom prst="rect">
            <a:avLst/>
          </a:prstGeom>
          <a:noFill/>
          <a:ln w="3175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754505" y="2406015"/>
            <a:ext cx="1121410" cy="3796030"/>
          </a:xfrm>
          <a:prstGeom prst="rect">
            <a:avLst/>
          </a:prstGeom>
          <a:noFill/>
          <a:ln w="3175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9286875" y="2037715"/>
            <a:ext cx="9112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显示区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964690" y="2037715"/>
            <a:ext cx="9112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配置区</a:t>
            </a:r>
            <a:endParaRPr lang="zh-CN" altLang="en-US"/>
          </a:p>
        </p:txBody>
      </p:sp>
      <p:pic>
        <p:nvPicPr>
          <p:cNvPr id="3" name="图片 2" descr="实验系统图-带外壳干涉仪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343275" y="1452245"/>
            <a:ext cx="5505450" cy="39528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953125" y="1576705"/>
            <a:ext cx="894715" cy="3683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干涉仪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5410200" y="1703705"/>
            <a:ext cx="419100" cy="0"/>
          </a:xfrm>
          <a:prstGeom prst="straightConnector1">
            <a:avLst/>
          </a:prstGeom>
          <a:ln w="28575" cmpd="sng">
            <a:solidFill>
              <a:srgbClr val="FF0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UNIT_PLACING_PICTURE_USER_VIEWPORT" val="{&quot;height&quot;:4185,&quot;width&quot;:10260}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1.xml><?xml version="1.0" encoding="utf-8"?>
<p:tagLst xmlns:p="http://schemas.openxmlformats.org/presentationml/2006/main">
  <p:tag name="KSO_WM_UNIT_PLACING_PICTURE_USER_VIEWPORT" val="{&quot;height&quot;:7170,&quot;width&quot;:9525}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3.xml><?xml version="1.0" encoding="utf-8"?>
<p:tagLst xmlns:p="http://schemas.openxmlformats.org/presentationml/2006/main">
  <p:tag name="KSO_WM_UNIT_PLACING_PICTURE_USER_VIEWPORT" val="{&quot;height&quot;:7495,&quot;width&quot;:13662}"/>
</p:tagLst>
</file>

<file path=ppt/tags/tag74.xml><?xml version="1.0" encoding="utf-8"?>
<p:tagLst xmlns:p="http://schemas.openxmlformats.org/presentationml/2006/main">
  <p:tag name="KSO_WM_UNIT_PLACING_PICTURE_USER_VIEWPORT" val="{&quot;height&quot;:6225,&quot;width&quot;:8670}"/>
</p:tagLst>
</file>

<file path=ppt/tags/tag7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6.xml><?xml version="1.0" encoding="utf-8"?>
<p:tagLst xmlns:p="http://schemas.openxmlformats.org/presentationml/2006/main">
  <p:tag name="KSO_WPP_MARK_KEY" val="9ff0428b-04cd-42bd-9b67-0277bfe06b18"/>
  <p:tag name="COMMONDATA" val="eyJoZGlkIjoiZTdiN2MxNWVmY2E2ZmNkN2Q3MGRkOGRlNTc1OGNjYzcifQ==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/>
            </a:gs>
            <a:gs pos="100000">
              <a:schemeClr val="phClr">
                <a:lumMod val="85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</Words>
  <Application>WPS 演示</Application>
  <PresentationFormat>宽屏</PresentationFormat>
  <Paragraphs>18</Paragraphs>
  <Slides>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Arial</vt:lpstr>
      <vt:lpstr>宋体</vt:lpstr>
      <vt:lpstr>Wingdings</vt:lpstr>
      <vt:lpstr>Wingdings</vt:lpstr>
      <vt:lpstr>微软雅黑</vt:lpstr>
      <vt:lpstr>Arial Unicode MS</vt:lpstr>
      <vt:lpstr>Calibri</vt:lpstr>
      <vt:lpstr>Office 主题​​</vt:lpstr>
      <vt:lpstr>Visio.Drawing.15</vt:lpstr>
      <vt:lpstr>空白演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廖永超</cp:lastModifiedBy>
  <cp:revision>174</cp:revision>
  <dcterms:created xsi:type="dcterms:W3CDTF">2019-06-19T02:08:00Z</dcterms:created>
  <dcterms:modified xsi:type="dcterms:W3CDTF">2023-03-01T03:5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8E0F31FF55184A39881BD87F1CD17951</vt:lpwstr>
  </property>
</Properties>
</file>